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2718313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2F1BAB">
            <w:tc>
              <w:tcPr>
                <w:tcW w:w="5746" w:type="dxa"/>
              </w:tcPr>
              <w:p w:rsidR="002F1BAB" w:rsidRDefault="002F1BAB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8"/>
                    <w:szCs w:val="48"/>
                  </w:rPr>
                </w:pPr>
                <w:r w:rsidRPr="00AC44EE">
                  <w:rPr>
                    <w:rFonts w:ascii="Times New Roman" w:hAnsi="Times New Roman" w:cs="Times New Roman"/>
                    <w:b/>
                    <w:sz w:val="34"/>
                    <w:szCs w:val="32"/>
                  </w:rPr>
                  <w:t xml:space="preserve"> SOFTWARE DETAIL DESIGN DOCUMENT</w:t>
                </w:r>
              </w:p>
            </w:tc>
          </w:tr>
          <w:tr w:rsidR="002F1BAB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1499408C57D845D39EF17BAA5901AD44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2F1BAB" w:rsidRDefault="002F1BAB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2F1BAB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2F1BAB">
                      <w:rPr>
                        <w:rFonts w:ascii="Times New Roman" w:hAnsi="Times New Roman" w:cs="Times New Roman"/>
                        <w:sz w:val="36"/>
                      </w:rPr>
                      <w:t>DD_CertificateManagement</w:t>
                    </w:r>
                  </w:p>
                </w:tc>
              </w:sdtContent>
            </w:sdt>
          </w:tr>
          <w:tr w:rsidR="002F1BAB">
            <w:tc>
              <w:tcPr>
                <w:tcW w:w="5746" w:type="dxa"/>
              </w:tcPr>
              <w:p w:rsidR="002F1BAB" w:rsidRDefault="002F1BAB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2F1BAB">
            <w:sdt>
              <w:sdtPr>
                <w:rPr>
                  <w:rFonts w:ascii="Times New Roman" w:hAnsi="Times New Roman" w:cs="Times New Roman"/>
                  <w:sz w:val="24"/>
                  <w:szCs w:val="24"/>
                </w:rPr>
                <w:alias w:val="Abstract"/>
                <w:id w:val="703864200"/>
                <w:placeholder>
                  <w:docPart w:val="54ADF770B78548B0B1C341BFC62D4327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2F1BAB" w:rsidRDefault="002F1BAB">
                    <w:pPr>
                      <w:pStyle w:val="NoSpacing"/>
                    </w:pPr>
                    <w:r w:rsidRPr="002F1BAB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2F1BAB">
            <w:tc>
              <w:tcPr>
                <w:tcW w:w="5746" w:type="dxa"/>
              </w:tcPr>
              <w:p w:rsidR="002F1BAB" w:rsidRDefault="002F1BAB">
                <w:pPr>
                  <w:pStyle w:val="NoSpacing"/>
                </w:pPr>
              </w:p>
            </w:tc>
          </w:tr>
          <w:tr w:rsidR="002F1BAB">
            <w:tc>
              <w:tcPr>
                <w:tcW w:w="5746" w:type="dxa"/>
              </w:tcPr>
              <w:p w:rsidR="002F1BAB" w:rsidRDefault="002F1BAB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2F1BAB">
            <w:tc>
              <w:tcPr>
                <w:tcW w:w="5746" w:type="dxa"/>
              </w:tcPr>
              <w:p w:rsidR="002F1BAB" w:rsidRDefault="002F1BAB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2F1BAB">
            <w:tc>
              <w:tcPr>
                <w:tcW w:w="5746" w:type="dxa"/>
              </w:tcPr>
              <w:p w:rsidR="002F1BAB" w:rsidRDefault="002F1BAB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2F1BAB" w:rsidRDefault="002F1BAB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2F1BAB" w:rsidRDefault="002F1BAB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  <w:bookmarkStart w:id="0" w:name="_GoBack"/>
          <w:bookmarkEnd w:id="0"/>
        </w:p>
        <w:p w:rsidR="001B1E82" w:rsidRPr="001B1E82" w:rsidRDefault="00B36D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B36D9B">
            <w:fldChar w:fldCharType="begin"/>
          </w:r>
          <w:r w:rsidR="008C79ED">
            <w:instrText xml:space="preserve"> TOC \o "1-3" \h \z \u </w:instrText>
          </w:r>
          <w:r w:rsidRPr="00B36D9B">
            <w:fldChar w:fldCharType="separate"/>
          </w:r>
          <w:hyperlink w:anchor="_Toc324335359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File list</w:t>
            </w:r>
            <w:r w:rsidR="001B1E82"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59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2F1BAB">
              <w:rPr>
                <w:noProof/>
                <w:webHidden/>
              </w:rPr>
              <w:t>3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B36D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1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2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1B1E82"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1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2F1BAB">
              <w:rPr>
                <w:noProof/>
                <w:webHidden/>
              </w:rPr>
              <w:t>3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B36D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2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1B1E82"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2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2F1BAB">
              <w:rPr>
                <w:noProof/>
                <w:webHidden/>
              </w:rPr>
              <w:t>5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B36D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3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1B1E82"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3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2F1BAB">
              <w:rPr>
                <w:noProof/>
                <w:webHidden/>
              </w:rPr>
              <w:t>5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B36D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6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2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1B1E82"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6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2F1BAB">
              <w:rPr>
                <w:noProof/>
                <w:webHidden/>
              </w:rPr>
              <w:t>5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B36D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8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3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1B1E82"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8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2F1BAB">
              <w:rPr>
                <w:noProof/>
                <w:webHidden/>
              </w:rPr>
              <w:t>6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B36D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1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4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1B1E82"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71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2F1BAB">
              <w:rPr>
                <w:noProof/>
                <w:webHidden/>
              </w:rPr>
              <w:t>7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B36D9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2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4.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List Certificate Management Diagram</w:t>
            </w:r>
            <w:r w:rsidR="001B1E82"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72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2F1BAB">
              <w:rPr>
                <w:noProof/>
                <w:webHidden/>
              </w:rPr>
              <w:t>7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B36D9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4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4.2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Edit Certificate Management Diagram</w:t>
            </w:r>
            <w:r w:rsidR="001B1E82"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74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2F1BAB">
              <w:rPr>
                <w:noProof/>
                <w:webHidden/>
              </w:rPr>
              <w:t>8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8C79ED" w:rsidRDefault="00B36D9B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35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536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6329B3">
          <w:rPr>
            <w:rStyle w:val="Hyperlink"/>
            <w:rFonts w:ascii="Arial" w:hAnsi="Arial" w:cs="Arial"/>
            <w:i/>
            <w:szCs w:val="24"/>
          </w:rPr>
          <w:t>Certific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3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7065B6" w:rsidRPr="007065B6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FE11F0">
              <w:rPr>
                <w:rFonts w:ascii="Arial" w:hAnsi="Arial" w:cs="Arial"/>
                <w:color w:val="1F497D" w:themeColor="text2"/>
              </w:rPr>
              <w:t>IntCertificat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6329B3">
              <w:rPr>
                <w:rFonts w:ascii="Arial" w:hAnsi="Arial" w:cs="Arial"/>
              </w:rPr>
              <w:t>Certificate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9673BD" w:rsidRPr="007065B6" w:rsidTr="00E63A44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Complete(</w:t>
            </w:r>
            <w:r w:rsidR="00FE11F0">
              <w:rPr>
                <w:rFonts w:ascii="Arial" w:hAnsi="Arial" w:cs="Arial"/>
                <w:color w:val="1F497D" w:themeColor="text2"/>
              </w:rPr>
              <w:t>IntCertificat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9673BD" w:rsidRPr="009673BD" w:rsidTr="00E63A44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(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(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r w:rsidR="00E63A4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FE11F0">
              <w:rPr>
                <w:rFonts w:ascii="Arial" w:hAnsi="Arial" w:cs="Arial"/>
                <w:color w:val="1F497D" w:themeColor="text2"/>
              </w:rPr>
              <w:t>IntCertificat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FE11F0">
              <w:rPr>
                <w:rFonts w:ascii="Arial" w:hAnsi="Arial" w:cs="Arial"/>
                <w:color w:val="1F497D" w:themeColor="text2"/>
              </w:rPr>
              <w:t>IntCertificat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460"/>
        <w:gridCol w:w="364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(</w:t>
            </w:r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r w:rsidR="00074A2E" w:rsidRPr="00466E71">
              <w:t>Certificat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(</w:t>
            </w:r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r w:rsidR="00074A2E" w:rsidRPr="00466E71">
              <w:t>Certificat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(</w:t>
            </w:r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r w:rsidR="00FE11F0" w:rsidRPr="00466E71">
              <w:t>Certificat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(</w:t>
            </w:r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r w:rsidR="00FE11F0" w:rsidRPr="00466E71">
              <w:t>Certificat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Pr="00C1233F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36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363"/>
      <w:r w:rsidRPr="006D44DC">
        <w:rPr>
          <w:rFonts w:ascii="Arial" w:hAnsi="Arial" w:cs="Arial"/>
        </w:rPr>
        <w:t xml:space="preserve">Client </w:t>
      </w:r>
      <w:r w:rsidR="00B81DD7" w:rsidRPr="006D44DC">
        <w:rPr>
          <w:rFonts w:ascii="Arial" w:hAnsi="Arial" w:cs="Arial"/>
        </w:rPr>
        <w:t>Class Diagram</w:t>
      </w:r>
      <w:bookmarkEnd w:id="6"/>
    </w:p>
    <w:p w:rsidR="00C46FD8" w:rsidRDefault="00C46FD8" w:rsidP="00C46FD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364"/>
      <w:r>
        <w:rPr>
          <w:rFonts w:ascii="Arial" w:hAnsi="Arial" w:cs="Arial"/>
          <w:noProof/>
        </w:rPr>
        <w:drawing>
          <wp:inline distT="0" distB="0" distL="0" distR="0">
            <wp:extent cx="24765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4765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4765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536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366"/>
      <w:r>
        <w:rPr>
          <w:rFonts w:ascii="Arial" w:hAnsi="Arial" w:cs="Arial"/>
        </w:rPr>
        <w:t>Business Class Diagram</w:t>
      </w:r>
      <w:bookmarkEnd w:id="9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367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368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170"/>
      </w:tblGrid>
      <w:tr w:rsidR="00C745F4" w:rsidTr="00C745F4"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2" w:name="_Toc324335369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3" w:name="_Toc324335370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447925" cy="2724150"/>
                  <wp:effectExtent l="0" t="0" r="9525" b="0"/>
                  <wp:docPr id="2" name="Picture 2" descr="C:\Users\DangNguyen\Desktop\HRM Image\HRM_Cert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DangNguyen\Desktop\HRM Image\HRM_Cert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7925" cy="2724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3"/>
          </w:p>
        </w:tc>
      </w:tr>
    </w:tbl>
    <w:p w:rsidR="00C745F4" w:rsidRPr="00C745F4" w:rsidRDefault="00C745F4" w:rsidP="00C745F4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B81DD7" w:rsidRPr="006D44DC" w:rsidRDefault="00B81DD7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4" w:name="_Toc324335371"/>
      <w:r w:rsidRPr="006D44DC">
        <w:rPr>
          <w:rFonts w:ascii="Arial" w:hAnsi="Arial" w:cs="Arial"/>
        </w:rPr>
        <w:t>Sequence</w:t>
      </w:r>
      <w:r w:rsidR="004E3BFB">
        <w:rPr>
          <w:rFonts w:ascii="Arial" w:hAnsi="Arial" w:cs="Arial"/>
        </w:rPr>
        <w:t xml:space="preserve"> Diagram</w:t>
      </w:r>
      <w:bookmarkEnd w:id="14"/>
    </w:p>
    <w:p w:rsidR="00CB2B43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5372"/>
      <w:r>
        <w:rPr>
          <w:rFonts w:ascii="Arial" w:hAnsi="Arial" w:cs="Arial"/>
        </w:rPr>
        <w:t xml:space="preserve">Lis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5"/>
    </w:p>
    <w:bookmarkStart w:id="16" w:name="_Toc324335373"/>
    <w:bookmarkEnd w:id="16"/>
    <w:p w:rsidR="00777D1B" w:rsidRDefault="00321702" w:rsidP="00777D1B">
      <w:pPr>
        <w:spacing w:after="0"/>
        <w:outlineLvl w:val="2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9pt" o:ole="">
            <v:imagedata r:id="rId18" o:title=""/>
          </v:shape>
          <o:OLEObject Type="Embed" ProgID="Visio.Drawing.11" ShapeID="_x0000_i1025" DrawAspect="Content" ObjectID="_1399405678" r:id="rId19"/>
        </w:object>
      </w: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Pr="00777D1B" w:rsidRDefault="004E3BFB" w:rsidP="00777D1B">
      <w:pPr>
        <w:spacing w:after="0"/>
        <w:outlineLvl w:val="2"/>
        <w:rPr>
          <w:rFonts w:ascii="Arial" w:hAnsi="Arial" w:cs="Arial"/>
        </w:rPr>
      </w:pPr>
    </w:p>
    <w:p w:rsidR="007C6F62" w:rsidRPr="00777D1B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5374"/>
      <w:r>
        <w:rPr>
          <w:rFonts w:ascii="Arial" w:hAnsi="Arial" w:cs="Arial"/>
        </w:rPr>
        <w:t xml:space="preserve">Edi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7"/>
    </w:p>
    <w:p w:rsidR="00CB2B43" w:rsidRPr="00777D1B" w:rsidRDefault="00321702" w:rsidP="00777D1B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8pt;height:410.25pt" o:ole="">
            <v:imagedata r:id="rId20" o:title=""/>
          </v:shape>
          <o:OLEObject Type="Embed" ProgID="Visio.Drawing.11" ShapeID="_x0000_i1026" DrawAspect="Content" ObjectID="_1399405679" r:id="rId21"/>
        </w:object>
      </w:r>
    </w:p>
    <w:sectPr w:rsidR="00CB2B43" w:rsidRPr="00777D1B" w:rsidSect="002F1BAB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83110" w:rsidRDefault="00183110" w:rsidP="00B81DD7">
      <w:pPr>
        <w:spacing w:after="0" w:line="240" w:lineRule="auto"/>
      </w:pPr>
      <w:r>
        <w:separator/>
      </w:r>
    </w:p>
  </w:endnote>
  <w:endnote w:type="continuationSeparator" w:id="1">
    <w:p w:rsidR="00183110" w:rsidRDefault="0018311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B36D9B" w:rsidP="00B51D5C">
    <w:pPr>
      <w:pStyle w:val="Footer"/>
      <w:rPr>
        <w:b/>
        <w:color w:val="000000"/>
        <w:sz w:val="26"/>
        <w:szCs w:val="24"/>
      </w:rPr>
    </w:pPr>
    <w:r w:rsidRPr="00B36D9B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B36D9B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B36D9B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2F1BAB" w:rsidRPr="002F1BAB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83110" w:rsidRDefault="00183110" w:rsidP="00B81DD7">
      <w:pPr>
        <w:spacing w:after="0" w:line="240" w:lineRule="auto"/>
      </w:pPr>
      <w:r>
        <w:separator/>
      </w:r>
    </w:p>
  </w:footnote>
  <w:footnote w:type="continuationSeparator" w:id="1">
    <w:p w:rsidR="00183110" w:rsidRDefault="00183110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05434D"/>
    <w:multiLevelType w:val="multilevel"/>
    <w:tmpl w:val="5030B36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205BD"/>
    <w:rsid w:val="00074A2E"/>
    <w:rsid w:val="000930AC"/>
    <w:rsid w:val="000E3FBB"/>
    <w:rsid w:val="000E6998"/>
    <w:rsid w:val="00130673"/>
    <w:rsid w:val="00182C6E"/>
    <w:rsid w:val="00183110"/>
    <w:rsid w:val="001B1E82"/>
    <w:rsid w:val="001B6D9D"/>
    <w:rsid w:val="00290E7F"/>
    <w:rsid w:val="002E4914"/>
    <w:rsid w:val="002F1BAB"/>
    <w:rsid w:val="002F21F0"/>
    <w:rsid w:val="00321702"/>
    <w:rsid w:val="003364F5"/>
    <w:rsid w:val="00351906"/>
    <w:rsid w:val="0039629D"/>
    <w:rsid w:val="003A4102"/>
    <w:rsid w:val="00450A14"/>
    <w:rsid w:val="004605B8"/>
    <w:rsid w:val="004D3295"/>
    <w:rsid w:val="004E3BFB"/>
    <w:rsid w:val="005616B6"/>
    <w:rsid w:val="00583321"/>
    <w:rsid w:val="005A21E5"/>
    <w:rsid w:val="005C030C"/>
    <w:rsid w:val="0062212E"/>
    <w:rsid w:val="006329B3"/>
    <w:rsid w:val="006A3BC2"/>
    <w:rsid w:val="006A7068"/>
    <w:rsid w:val="006B57F8"/>
    <w:rsid w:val="006C35BD"/>
    <w:rsid w:val="006D44DC"/>
    <w:rsid w:val="006E6B46"/>
    <w:rsid w:val="007065B6"/>
    <w:rsid w:val="00777D1B"/>
    <w:rsid w:val="007C698C"/>
    <w:rsid w:val="007C6F62"/>
    <w:rsid w:val="007D1E2B"/>
    <w:rsid w:val="00802557"/>
    <w:rsid w:val="00820254"/>
    <w:rsid w:val="00831CC1"/>
    <w:rsid w:val="008903F3"/>
    <w:rsid w:val="008B049B"/>
    <w:rsid w:val="008C517F"/>
    <w:rsid w:val="008C79ED"/>
    <w:rsid w:val="009673BD"/>
    <w:rsid w:val="0098261B"/>
    <w:rsid w:val="009D277E"/>
    <w:rsid w:val="009D3B62"/>
    <w:rsid w:val="009F3930"/>
    <w:rsid w:val="00A05ACF"/>
    <w:rsid w:val="00A11E81"/>
    <w:rsid w:val="00AA4D6D"/>
    <w:rsid w:val="00AE1E87"/>
    <w:rsid w:val="00AE34A7"/>
    <w:rsid w:val="00AE4115"/>
    <w:rsid w:val="00AF032A"/>
    <w:rsid w:val="00B23C36"/>
    <w:rsid w:val="00B36D9B"/>
    <w:rsid w:val="00B51D5C"/>
    <w:rsid w:val="00B66D1A"/>
    <w:rsid w:val="00B81DD7"/>
    <w:rsid w:val="00BD42ED"/>
    <w:rsid w:val="00C1233F"/>
    <w:rsid w:val="00C272E7"/>
    <w:rsid w:val="00C46FD8"/>
    <w:rsid w:val="00C745F4"/>
    <w:rsid w:val="00C76E63"/>
    <w:rsid w:val="00CA6A67"/>
    <w:rsid w:val="00CB2B43"/>
    <w:rsid w:val="00CD097B"/>
    <w:rsid w:val="00D5322C"/>
    <w:rsid w:val="00D9016F"/>
    <w:rsid w:val="00DB41A7"/>
    <w:rsid w:val="00DE7E14"/>
    <w:rsid w:val="00E63A44"/>
    <w:rsid w:val="00EB0C02"/>
    <w:rsid w:val="00EC69E9"/>
    <w:rsid w:val="00F0648B"/>
    <w:rsid w:val="00F15EDE"/>
    <w:rsid w:val="00F61424"/>
    <w:rsid w:val="00F62D6F"/>
    <w:rsid w:val="00FC39B8"/>
    <w:rsid w:val="00FE11F0"/>
    <w:rsid w:val="00FF03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F1BA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F1BAB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499408C57D845D39EF17BAA5901AD4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D716EBC-97C6-473C-8DF9-E9837825BBB1}"/>
      </w:docPartPr>
      <w:docPartBody>
        <w:p w:rsidR="00000000" w:rsidRDefault="005F054C" w:rsidP="005F054C">
          <w:pPr>
            <w:pStyle w:val="1499408C57D845D39EF17BAA5901AD44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54ADF770B78548B0B1C341BFC62D43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51087BD-9099-49D8-BBFC-A224B13A2FC5}"/>
      </w:docPartPr>
      <w:docPartBody>
        <w:p w:rsidR="00000000" w:rsidRDefault="005F054C" w:rsidP="005F054C">
          <w:pPr>
            <w:pStyle w:val="54ADF770B78548B0B1C341BFC62D4327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5F054C"/>
    <w:rsid w:val="005F054C"/>
    <w:rsid w:val="00BD5C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06CA8A2F8C44EFCBEA5CD6F80748928">
    <w:name w:val="206CA8A2F8C44EFCBEA5CD6F80748928"/>
    <w:rsid w:val="005F054C"/>
  </w:style>
  <w:style w:type="paragraph" w:customStyle="1" w:styleId="1499408C57D845D39EF17BAA5901AD44">
    <w:name w:val="1499408C57D845D39EF17BAA5901AD44"/>
    <w:rsid w:val="005F054C"/>
  </w:style>
  <w:style w:type="paragraph" w:customStyle="1" w:styleId="54ADF770B78548B0B1C341BFC62D4327">
    <w:name w:val="54ADF770B78548B0B1C341BFC62D4327"/>
    <w:rsid w:val="005F054C"/>
  </w:style>
  <w:style w:type="paragraph" w:customStyle="1" w:styleId="42C621642EA646A7AF7DB6BA9FE8A91A">
    <w:name w:val="42C621642EA646A7AF7DB6BA9FE8A91A"/>
    <w:rsid w:val="005F054C"/>
  </w:style>
  <w:style w:type="paragraph" w:customStyle="1" w:styleId="C83FD482673A4053A85C82EF62BE4206">
    <w:name w:val="C83FD482673A4053A85C82EF62BE4206"/>
    <w:rsid w:val="005F054C"/>
  </w:style>
  <w:style w:type="paragraph" w:customStyle="1" w:styleId="1AEC2AED46CE48C58F0E7B48698B5BD8">
    <w:name w:val="1AEC2AED46CE48C58F0E7B48698B5BD8"/>
    <w:rsid w:val="005F054C"/>
  </w:style>
  <w:style w:type="paragraph" w:customStyle="1" w:styleId="B8D4CDD2C0F14D8ABB0344AF268AAD8C">
    <w:name w:val="B8D4CDD2C0F14D8ABB0344AF268AAD8C"/>
    <w:rsid w:val="005F054C"/>
  </w:style>
  <w:style w:type="paragraph" w:customStyle="1" w:styleId="8368AF455FBA428FB90174811D466FE7">
    <w:name w:val="8368AF455FBA428FB90174811D466FE7"/>
    <w:rsid w:val="005F054C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1664313-FA26-4F6C-960A-F3A9A97747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</TotalTime>
  <Pages>1</Pages>
  <Words>628</Words>
  <Characters>358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CertificateManagement</dc:subject>
  <dc:creator>DangNguyen</dc:creator>
  <cp:keywords/>
  <dc:description/>
  <cp:lastModifiedBy>User</cp:lastModifiedBy>
  <cp:revision>45</cp:revision>
  <dcterms:created xsi:type="dcterms:W3CDTF">2012-04-10T19:01:00Z</dcterms:created>
  <dcterms:modified xsi:type="dcterms:W3CDTF">2012-05-24T16:02:00Z</dcterms:modified>
</cp:coreProperties>
</file>